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8"/>
  </p:handoutMasterIdLst>
  <p:sldIdLst>
    <p:sldId id="265" r:id="rId2"/>
    <p:sldId id="266" r:id="rId3"/>
    <p:sldId id="256" r:id="rId4"/>
    <p:sldId id="267" r:id="rId5"/>
    <p:sldId id="257" r:id="rId6"/>
    <p:sldId id="268" r:id="rId7"/>
    <p:sldId id="269" r:id="rId8"/>
    <p:sldId id="270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DF5BBC-C92A-4F99-ABA7-5074DECA1105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B871C-B768-4E28-9D1A-F89B31113C4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5DFE9E-3821-45DC-919D-24A21F13B7A4}" type="datetimeFigureOut">
              <a:rPr lang="en-US" smtClean="0"/>
              <a:pPr/>
              <a:t>5/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ANALISA  JARINGA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5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500298" y="928670"/>
            <a:ext cx="4572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O – B – E – T : 5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571868" y="642918"/>
            <a:ext cx="2178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D – T : 3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7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428992" y="642918"/>
            <a:ext cx="3004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C – E – B – D - T : 4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8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857620" y="714356"/>
            <a:ext cx="2549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B – E – D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6</a:t>
            </a:r>
            <a:endParaRPr lang="en-US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8</a:t>
            </a:r>
            <a:endParaRPr lang="en-US" sz="2800" dirty="0"/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643306" y="642918"/>
            <a:ext cx="25410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B – E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0 – B – E – T : 5</a:t>
            </a:r>
          </a:p>
          <a:p>
            <a:pPr>
              <a:buNone/>
            </a:pPr>
            <a:r>
              <a:rPr lang="en-US" dirty="0" smtClean="0"/>
              <a:t>0 – A – D – T : 3</a:t>
            </a:r>
          </a:p>
          <a:p>
            <a:pPr>
              <a:buNone/>
            </a:pPr>
            <a:r>
              <a:rPr lang="en-US" dirty="0" smtClean="0"/>
              <a:t>O – C – E – B – D – T : 4</a:t>
            </a:r>
          </a:p>
          <a:p>
            <a:pPr>
              <a:buNone/>
            </a:pPr>
            <a:r>
              <a:rPr lang="en-US" dirty="0" smtClean="0"/>
              <a:t>0 – B – E – D – T : 1</a:t>
            </a:r>
          </a:p>
          <a:p>
            <a:pPr>
              <a:buNone/>
            </a:pPr>
            <a:r>
              <a:rPr lang="en-US" dirty="0" smtClean="0"/>
              <a:t>0 – A – B – E – T : 1</a:t>
            </a:r>
          </a:p>
          <a:p>
            <a:pPr>
              <a:buNone/>
            </a:pPr>
            <a:r>
              <a:rPr lang="en-US" dirty="0" smtClean="0"/>
              <a:t>TOTAL = 14 KALI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00100" y="1785926"/>
          <a:ext cx="7552533" cy="3857652"/>
        </p:xfrm>
        <a:graphic>
          <a:graphicData uri="http://schemas.openxmlformats.org/presentationml/2006/ole">
            <p:oleObj spid="_x0000_s1025" name="Visio" r:id="rId3" imgW="3918509" imgH="1991563" progId="Visio.Drawing.6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43636" y="2214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43636" y="25003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29388" y="2928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minologi</a:t>
            </a:r>
            <a:r>
              <a:rPr lang="en-US" dirty="0" smtClean="0"/>
              <a:t>  </a:t>
            </a:r>
            <a:r>
              <a:rPr lang="en-US" dirty="0" err="1" smtClean="0"/>
              <a:t>Jaring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klus</a:t>
            </a:r>
            <a:r>
              <a:rPr lang="en-US" dirty="0" smtClean="0"/>
              <a:t> :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 </a:t>
            </a:r>
            <a:r>
              <a:rPr lang="en-US" dirty="0" err="1" smtClean="0"/>
              <a:t>dengan</a:t>
            </a:r>
            <a:r>
              <a:rPr lang="en-US" dirty="0" smtClean="0"/>
              <a:t> node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endParaRPr lang="en-US" dirty="0" smtClean="0"/>
          </a:p>
          <a:p>
            <a:r>
              <a:rPr lang="en-US" dirty="0" err="1" smtClean="0"/>
              <a:t>Pohon</a:t>
            </a:r>
            <a:r>
              <a:rPr lang="en-US" dirty="0" smtClean="0"/>
              <a:t> (</a:t>
            </a:r>
            <a:r>
              <a:rPr lang="en-US" i="1" dirty="0" smtClean="0"/>
              <a:t>tree</a:t>
            </a:r>
            <a:r>
              <a:rPr lang="en-US" dirty="0" smtClean="0"/>
              <a:t>) : </a:t>
            </a:r>
            <a:r>
              <a:rPr lang="en-US" dirty="0" err="1" smtClean="0"/>
              <a:t>grafik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yang </a:t>
            </a:r>
            <a:r>
              <a:rPr lang="en-US" dirty="0" err="1" smtClean="0"/>
              <a:t>lainnya</a:t>
            </a:r>
            <a:endParaRPr lang="en-US" dirty="0" smtClean="0"/>
          </a:p>
          <a:p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: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91680" y="220486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995936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6444208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3779912" y="378904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292080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5508104" y="270892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44008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23728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627784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812360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788024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730830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1857356" y="785794"/>
            <a:ext cx="551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ILUSTRASI PERMASALAHAN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hortest Rout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rute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ute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haruskan</a:t>
            </a:r>
            <a:r>
              <a:rPr lang="en-US" dirty="0" smtClean="0"/>
              <a:t> </a:t>
            </a:r>
            <a:r>
              <a:rPr lang="en-US" dirty="0" err="1" smtClean="0"/>
              <a:t>melewat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node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0" y="1397000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7760"/>
                <a:gridCol w="63624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rasi</a:t>
                      </a:r>
                      <a:endParaRPr lang="en-US" dirty="0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obo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483768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7585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9593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88024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483768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275856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06794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78802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580112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483768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275856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06794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78802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58011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30019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483768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275856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6794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78802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8011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0019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28498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483768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275856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06794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78802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58011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30019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020272" y="36450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500166" y="714356"/>
            <a:ext cx="68643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Shortest Rout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inimal Spanning Tre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total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ode</a:t>
            </a:r>
          </a:p>
          <a:p>
            <a:r>
              <a:rPr lang="en-US" dirty="0" err="1" smtClean="0"/>
              <a:t>Semua</a:t>
            </a:r>
            <a:r>
              <a:rPr lang="en-US" dirty="0" smtClean="0"/>
              <a:t> node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hubu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lir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sa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yang </a:t>
            </a:r>
            <a:r>
              <a:rPr lang="en-US" dirty="0" err="1" smtClean="0"/>
              <a:t>masing</a:t>
            </a:r>
            <a:r>
              <a:rPr lang="en-US" dirty="0" smtClean="0"/>
              <a:t> – </a:t>
            </a:r>
            <a:r>
              <a:rPr lang="en-US" dirty="0" err="1" smtClean="0"/>
              <a:t>masing</a:t>
            </a:r>
            <a:r>
              <a:rPr lang="en-US" dirty="0" smtClean="0"/>
              <a:t> node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(k) yang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terpilih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gur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yang </a:t>
            </a:r>
            <a:r>
              <a:rPr lang="en-US" dirty="0" err="1" smtClean="0"/>
              <a:t>didatangi</a:t>
            </a:r>
            <a:r>
              <a:rPr lang="en-US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Ulangi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1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yang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6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714480" y="714356"/>
            <a:ext cx="5715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ILUSTRASI PERMASALAHAN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</TotalTime>
  <Words>553</Words>
  <Application>Microsoft Office PowerPoint</Application>
  <PresentationFormat>On-screen Show (4:3)</PresentationFormat>
  <Paragraphs>286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Microsoft Visio Drawing</vt:lpstr>
      <vt:lpstr>ANALISA  JARINGAN</vt:lpstr>
      <vt:lpstr>Terminologi  Jaringan</vt:lpstr>
      <vt:lpstr>Slide 3</vt:lpstr>
      <vt:lpstr>Shortest Route</vt:lpstr>
      <vt:lpstr>Slide 5</vt:lpstr>
      <vt:lpstr>Minimal Spanning Tree</vt:lpstr>
      <vt:lpstr>Maximal Flow</vt:lpstr>
      <vt:lpstr>Prosedur maximal flow</vt:lpstr>
      <vt:lpstr>Slide 9</vt:lpstr>
      <vt:lpstr>Slide 10</vt:lpstr>
      <vt:lpstr>Slide 11</vt:lpstr>
      <vt:lpstr>Slide 12</vt:lpstr>
      <vt:lpstr>Slide 13</vt:lpstr>
      <vt:lpstr>Slide 14</vt:lpstr>
      <vt:lpstr>Solusi</vt:lpstr>
      <vt:lpstr>Contoh :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nikom</dc:creator>
  <cp:lastModifiedBy>Teknik Industri</cp:lastModifiedBy>
  <cp:revision>16</cp:revision>
  <dcterms:created xsi:type="dcterms:W3CDTF">2011-03-29T03:23:41Z</dcterms:created>
  <dcterms:modified xsi:type="dcterms:W3CDTF">2012-05-08T02:39:45Z</dcterms:modified>
</cp:coreProperties>
</file>